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111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22"/>
        <w:gridCol w:w="7026"/>
        <w:gridCol w:w="2527"/>
      </w:tblGrid>
      <w:tr w:rsidR="00FA010A" w14:paraId="2019444A" w14:textId="77777777" w:rsidTr="00E42EAB">
        <w:trPr>
          <w:trHeight w:val="1340"/>
          <w:jc w:val="center"/>
        </w:trPr>
        <w:tc>
          <w:tcPr>
            <w:tcW w:w="1622" w:type="dxa"/>
          </w:tcPr>
          <w:p w14:paraId="2230D62C" w14:textId="77777777" w:rsidR="00FA010A" w:rsidRDefault="00FA010A" w:rsidP="00E42EAB">
            <w:pPr>
              <w:spacing w:line="360" w:lineRule="auto"/>
              <w:rPr>
                <w:rFonts w:ascii="Calibri" w:hAnsi="Calibri" w:cs="Arial"/>
              </w:rPr>
            </w:pPr>
            <w:r>
              <w:rPr>
                <w:rFonts w:ascii="Calibri" w:hAnsi="Calibri" w:cs="Arial"/>
                <w:noProof/>
              </w:rPr>
              <w:drawing>
                <wp:inline distT="0" distB="0" distL="0" distR="0" wp14:anchorId="71CBE62C" wp14:editId="364A24B0">
                  <wp:extent cx="866775" cy="621030"/>
                  <wp:effectExtent l="0" t="0" r="9525" b="7620"/>
                  <wp:docPr id="1" name="Picture 1" descr="animated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Picture 1" descr="animatedLOGO"/>
                          <pic:cNvPicPr>
                            <a:picLocks noChangeAspect="1" noChangeArrowheads="1" noCrop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6775" cy="621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26" w:type="dxa"/>
          </w:tcPr>
          <w:p w14:paraId="46951EAA" w14:textId="77777777" w:rsidR="00FA010A" w:rsidRDefault="00FA010A" w:rsidP="00E42EAB">
            <w:pPr>
              <w:spacing w:line="360" w:lineRule="auto"/>
              <w:jc w:val="center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>Assignment No. 01 (Graded)</w:t>
            </w:r>
            <w:r>
              <w:rPr>
                <w:rFonts w:ascii="Calibri" w:hAnsi="Calibri" w:cs="Arial"/>
                <w:b/>
              </w:rPr>
              <w:br/>
              <w:t>SEMESTER SPRING 2021</w:t>
            </w:r>
            <w:r>
              <w:rPr>
                <w:rFonts w:ascii="Calibri" w:hAnsi="Calibri" w:cs="Arial"/>
                <w:b/>
              </w:rPr>
              <w:br/>
              <w:t>CS304- Object Oriented Programming</w:t>
            </w:r>
          </w:p>
        </w:tc>
        <w:tc>
          <w:tcPr>
            <w:tcW w:w="2527" w:type="dxa"/>
          </w:tcPr>
          <w:p w14:paraId="61C640F0" w14:textId="77777777" w:rsidR="00FA010A" w:rsidRDefault="00FA010A" w:rsidP="00E42EAB">
            <w:pPr>
              <w:spacing w:line="360" w:lineRule="auto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>Total Marks: 20</w:t>
            </w:r>
          </w:p>
          <w:p w14:paraId="0DB62795" w14:textId="77777777" w:rsidR="00FA010A" w:rsidRDefault="00FA010A" w:rsidP="00E42EAB">
            <w:pPr>
              <w:spacing w:line="360" w:lineRule="auto"/>
              <w:rPr>
                <w:rFonts w:ascii="Calibri" w:hAnsi="Calibri" w:cs="Arial"/>
                <w:color w:val="FF0000"/>
              </w:rPr>
            </w:pPr>
            <w:r>
              <w:rPr>
                <w:rFonts w:ascii="Calibri" w:hAnsi="Calibri" w:cs="Arial"/>
                <w:b/>
                <w:color w:val="FF0000"/>
              </w:rPr>
              <w:t xml:space="preserve">Due </w:t>
            </w:r>
            <w:proofErr w:type="gramStart"/>
            <w:r>
              <w:rPr>
                <w:rFonts w:ascii="Calibri" w:hAnsi="Calibri" w:cs="Arial"/>
                <w:b/>
                <w:color w:val="FF0000"/>
              </w:rPr>
              <w:t>Date  20</w:t>
            </w:r>
            <w:proofErr w:type="gramEnd"/>
            <w:r>
              <w:rPr>
                <w:rFonts w:ascii="Calibri" w:hAnsi="Calibri" w:cs="Arial"/>
                <w:b/>
                <w:color w:val="FF0000"/>
              </w:rPr>
              <w:t>/05/2021</w:t>
            </w:r>
          </w:p>
        </w:tc>
      </w:tr>
      <w:tr w:rsidR="00FA010A" w14:paraId="4900DD0F" w14:textId="77777777" w:rsidTr="00E42EAB">
        <w:trPr>
          <w:trHeight w:val="3439"/>
          <w:jc w:val="center"/>
        </w:trPr>
        <w:tc>
          <w:tcPr>
            <w:tcW w:w="11175" w:type="dxa"/>
            <w:gridSpan w:val="3"/>
            <w:tcBorders>
              <w:bottom w:val="single" w:sz="4" w:space="0" w:color="auto"/>
            </w:tcBorders>
          </w:tcPr>
          <w:p w14:paraId="78A5699B" w14:textId="77777777" w:rsidR="009E46D7" w:rsidRDefault="009E46D7" w:rsidP="009E46D7">
            <w:pPr>
              <w:ind w:left="360"/>
            </w:pPr>
            <w:bookmarkStart w:id="0" w:name="_Hlk62752625"/>
          </w:p>
          <w:p w14:paraId="7CD14E33" w14:textId="77777777" w:rsidR="009E46D7" w:rsidRPr="00517629" w:rsidRDefault="009E46D7" w:rsidP="009E46D7">
            <w:pPr>
              <w:ind w:left="2160"/>
              <w:rPr>
                <w:b/>
                <w:bCs/>
                <w:sz w:val="44"/>
                <w:szCs w:val="44"/>
              </w:rPr>
            </w:pPr>
            <w:r w:rsidRPr="00517629">
              <w:rPr>
                <w:b/>
                <w:bCs/>
                <w:sz w:val="44"/>
                <w:szCs w:val="44"/>
              </w:rPr>
              <w:t>Solution</w:t>
            </w:r>
          </w:p>
          <w:p w14:paraId="04B1F424" w14:textId="77777777" w:rsidR="009E46D7" w:rsidRPr="00517629" w:rsidRDefault="009E46D7" w:rsidP="009E46D7">
            <w:pPr>
              <w:ind w:left="360"/>
              <w:rPr>
                <w:b/>
                <w:bCs/>
                <w:sz w:val="44"/>
                <w:szCs w:val="44"/>
              </w:rPr>
            </w:pPr>
          </w:p>
          <w:p w14:paraId="39EFB510" w14:textId="77777777" w:rsidR="009E46D7" w:rsidRPr="00517629" w:rsidRDefault="009E46D7" w:rsidP="009E46D7">
            <w:pPr>
              <w:ind w:left="360"/>
              <w:rPr>
                <w:b/>
                <w:bCs/>
                <w:sz w:val="44"/>
                <w:szCs w:val="44"/>
              </w:rPr>
            </w:pPr>
          </w:p>
          <w:p w14:paraId="3C01F231" w14:textId="77777777" w:rsidR="009E46D7" w:rsidRPr="00517629" w:rsidRDefault="009E46D7" w:rsidP="009E46D7">
            <w:pPr>
              <w:ind w:left="360"/>
              <w:rPr>
                <w:b/>
                <w:bCs/>
                <w:sz w:val="44"/>
                <w:szCs w:val="44"/>
              </w:rPr>
            </w:pPr>
          </w:p>
          <w:p w14:paraId="31B5114D" w14:textId="77777777" w:rsidR="009E46D7" w:rsidRPr="00517629" w:rsidRDefault="009E46D7" w:rsidP="009E46D7">
            <w:pPr>
              <w:ind w:left="360"/>
              <w:rPr>
                <w:b/>
                <w:bCs/>
                <w:sz w:val="44"/>
                <w:szCs w:val="44"/>
              </w:rPr>
            </w:pPr>
          </w:p>
          <w:p w14:paraId="0A65861A" w14:textId="77777777" w:rsidR="009E46D7" w:rsidRPr="00517629" w:rsidRDefault="009E46D7" w:rsidP="009E46D7">
            <w:pPr>
              <w:ind w:left="360"/>
              <w:rPr>
                <w:b/>
                <w:bCs/>
                <w:sz w:val="44"/>
                <w:szCs w:val="44"/>
              </w:rPr>
            </w:pPr>
          </w:p>
          <w:p w14:paraId="73D63FBA" w14:textId="77777777" w:rsidR="009E46D7" w:rsidRPr="00517629" w:rsidRDefault="009E46D7" w:rsidP="009E46D7">
            <w:pPr>
              <w:ind w:left="2160"/>
              <w:rPr>
                <w:b/>
                <w:bCs/>
                <w:sz w:val="44"/>
                <w:szCs w:val="44"/>
              </w:rPr>
            </w:pPr>
            <w:r w:rsidRPr="00517629">
              <w:rPr>
                <w:b/>
                <w:bCs/>
                <w:sz w:val="44"/>
                <w:szCs w:val="44"/>
              </w:rPr>
              <w:t>NAME: TAMKEEN SAJJAD</w:t>
            </w:r>
          </w:p>
          <w:p w14:paraId="7D57A9D1" w14:textId="77777777" w:rsidR="009E46D7" w:rsidRPr="00517629" w:rsidRDefault="009E46D7" w:rsidP="009E46D7">
            <w:pPr>
              <w:ind w:left="2160"/>
              <w:rPr>
                <w:b/>
                <w:bCs/>
                <w:sz w:val="44"/>
                <w:szCs w:val="44"/>
              </w:rPr>
            </w:pPr>
            <w:r w:rsidRPr="00517629">
              <w:rPr>
                <w:b/>
                <w:bCs/>
                <w:sz w:val="44"/>
                <w:szCs w:val="44"/>
              </w:rPr>
              <w:t>ID:         MC200400003</w:t>
            </w:r>
          </w:p>
          <w:p w14:paraId="271AC2D2" w14:textId="77777777" w:rsidR="009E46D7" w:rsidRPr="00517629" w:rsidRDefault="009E46D7" w:rsidP="009E46D7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48B0AA8F" w14:textId="77777777" w:rsidR="009E46D7" w:rsidRPr="00517629" w:rsidRDefault="009E46D7" w:rsidP="009E46D7">
            <w:pPr>
              <w:ind w:left="2160"/>
              <w:rPr>
                <w:b/>
                <w:bCs/>
                <w:sz w:val="44"/>
                <w:szCs w:val="44"/>
              </w:rPr>
            </w:pPr>
            <w:r w:rsidRPr="00517629">
              <w:rPr>
                <w:b/>
                <w:bCs/>
                <w:sz w:val="44"/>
                <w:szCs w:val="44"/>
              </w:rPr>
              <w:t>Course: MIT</w:t>
            </w:r>
          </w:p>
          <w:bookmarkEnd w:id="0"/>
          <w:p w14:paraId="4046D6A6" w14:textId="2DF35755" w:rsidR="009E46D7" w:rsidRPr="009E46D7" w:rsidRDefault="009E46D7" w:rsidP="009E46D7">
            <w:pPr>
              <w:spacing w:before="120" w:line="360" w:lineRule="auto"/>
              <w:rPr>
                <w:rFonts w:ascii="Calibri" w:hAnsi="Calibri" w:cs="Arial"/>
                <w:bCs/>
                <w:iCs/>
              </w:rPr>
            </w:pPr>
            <w:r>
              <w:rPr>
                <w:b/>
              </w:rPr>
              <w:br w:type="page"/>
            </w:r>
          </w:p>
          <w:p w14:paraId="0FC56938" w14:textId="77777777" w:rsidR="00FA010A" w:rsidRDefault="00FA010A" w:rsidP="00E42EAB">
            <w:pPr>
              <w:spacing w:line="360" w:lineRule="auto"/>
              <w:jc w:val="center"/>
              <w:rPr>
                <w:rFonts w:ascii="Calibri" w:hAnsi="Calibri" w:cs="Arial"/>
                <w:b/>
              </w:rPr>
            </w:pPr>
          </w:p>
          <w:p w14:paraId="09A1C307" w14:textId="77777777" w:rsidR="009E46D7" w:rsidRDefault="009E46D7" w:rsidP="00E42EAB">
            <w:pPr>
              <w:spacing w:line="360" w:lineRule="auto"/>
              <w:jc w:val="center"/>
              <w:rPr>
                <w:rFonts w:ascii="Calibri" w:hAnsi="Calibri" w:cs="Arial"/>
                <w:b/>
              </w:rPr>
            </w:pPr>
          </w:p>
          <w:p w14:paraId="7296D738" w14:textId="77777777" w:rsidR="009E46D7" w:rsidRDefault="009E46D7" w:rsidP="00E42EAB">
            <w:pPr>
              <w:spacing w:line="360" w:lineRule="auto"/>
              <w:jc w:val="center"/>
              <w:rPr>
                <w:rFonts w:ascii="Calibri" w:hAnsi="Calibri" w:cs="Arial"/>
                <w:b/>
              </w:rPr>
            </w:pPr>
          </w:p>
          <w:p w14:paraId="5C5C1604" w14:textId="77777777" w:rsidR="009E46D7" w:rsidRDefault="009E46D7" w:rsidP="00E42EAB">
            <w:pPr>
              <w:spacing w:line="360" w:lineRule="auto"/>
              <w:jc w:val="center"/>
              <w:rPr>
                <w:rFonts w:ascii="Calibri" w:hAnsi="Calibri" w:cs="Arial"/>
                <w:b/>
              </w:rPr>
            </w:pPr>
          </w:p>
          <w:p w14:paraId="5C21932E" w14:textId="77777777" w:rsidR="009E46D7" w:rsidRDefault="009E46D7" w:rsidP="00E42EAB">
            <w:pPr>
              <w:spacing w:line="360" w:lineRule="auto"/>
              <w:jc w:val="center"/>
              <w:rPr>
                <w:rFonts w:ascii="Calibri" w:hAnsi="Calibri" w:cs="Arial"/>
                <w:b/>
              </w:rPr>
            </w:pPr>
          </w:p>
          <w:p w14:paraId="2D42B9F0" w14:textId="77777777" w:rsidR="009E46D7" w:rsidRDefault="009E46D7" w:rsidP="00E42EAB">
            <w:pPr>
              <w:spacing w:line="360" w:lineRule="auto"/>
              <w:jc w:val="center"/>
              <w:rPr>
                <w:rFonts w:ascii="Calibri" w:hAnsi="Calibri" w:cs="Arial"/>
                <w:b/>
              </w:rPr>
            </w:pPr>
          </w:p>
          <w:p w14:paraId="0C273EF8" w14:textId="77777777" w:rsidR="009E46D7" w:rsidRDefault="009E46D7" w:rsidP="00E42EAB">
            <w:pPr>
              <w:spacing w:line="360" w:lineRule="auto"/>
              <w:jc w:val="center"/>
              <w:rPr>
                <w:rFonts w:ascii="Calibri" w:hAnsi="Calibri" w:cs="Arial"/>
                <w:b/>
              </w:rPr>
            </w:pPr>
          </w:p>
          <w:p w14:paraId="2BE54435" w14:textId="77777777" w:rsidR="009E46D7" w:rsidRDefault="009E46D7" w:rsidP="00E42EAB">
            <w:pPr>
              <w:spacing w:line="360" w:lineRule="auto"/>
              <w:jc w:val="center"/>
              <w:rPr>
                <w:rFonts w:ascii="Calibri" w:hAnsi="Calibri" w:cs="Arial"/>
                <w:b/>
              </w:rPr>
            </w:pPr>
          </w:p>
          <w:p w14:paraId="7D051840" w14:textId="77777777" w:rsidR="009E46D7" w:rsidRDefault="009E46D7" w:rsidP="00E42EAB">
            <w:pPr>
              <w:spacing w:line="360" w:lineRule="auto"/>
              <w:jc w:val="center"/>
              <w:rPr>
                <w:rFonts w:ascii="Calibri" w:hAnsi="Calibri" w:cs="Arial"/>
                <w:b/>
              </w:rPr>
            </w:pPr>
          </w:p>
          <w:p w14:paraId="2086261D" w14:textId="77777777" w:rsidR="009E46D7" w:rsidRDefault="009E46D7" w:rsidP="00E42EAB">
            <w:pPr>
              <w:spacing w:line="360" w:lineRule="auto"/>
              <w:jc w:val="center"/>
              <w:rPr>
                <w:rFonts w:ascii="Calibri" w:hAnsi="Calibri" w:cs="Arial"/>
                <w:b/>
              </w:rPr>
            </w:pPr>
          </w:p>
          <w:p w14:paraId="686DB3F9" w14:textId="77777777" w:rsidR="009E46D7" w:rsidRDefault="009E46D7" w:rsidP="00E42EAB">
            <w:pPr>
              <w:spacing w:line="360" w:lineRule="auto"/>
              <w:jc w:val="center"/>
              <w:rPr>
                <w:rFonts w:ascii="Calibri" w:hAnsi="Calibri" w:cs="Arial"/>
                <w:b/>
              </w:rPr>
            </w:pPr>
          </w:p>
          <w:p w14:paraId="09A2E391" w14:textId="5570EE2A" w:rsidR="009E46D7" w:rsidRDefault="009E46D7" w:rsidP="00E42EAB">
            <w:pPr>
              <w:spacing w:line="360" w:lineRule="auto"/>
              <w:jc w:val="center"/>
              <w:rPr>
                <w:rFonts w:ascii="Calibri" w:hAnsi="Calibri" w:cs="Arial"/>
                <w:b/>
              </w:rPr>
            </w:pPr>
          </w:p>
        </w:tc>
      </w:tr>
    </w:tbl>
    <w:p w14:paraId="412D68CF" w14:textId="77777777" w:rsidR="00FA010A" w:rsidRDefault="00FA010A" w:rsidP="00FA010A">
      <w:r>
        <w:br w:type="page"/>
      </w:r>
    </w:p>
    <w:tbl>
      <w:tblPr>
        <w:tblW w:w="111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27"/>
        <w:gridCol w:w="5948"/>
      </w:tblGrid>
      <w:tr w:rsidR="00FA010A" w14:paraId="2AC738B0" w14:textId="77777777" w:rsidTr="00E42EAB">
        <w:trPr>
          <w:trHeight w:val="324"/>
          <w:jc w:val="center"/>
        </w:trPr>
        <w:tc>
          <w:tcPr>
            <w:tcW w:w="5227" w:type="dxa"/>
            <w:shd w:val="clear" w:color="auto" w:fill="0C0C0C"/>
          </w:tcPr>
          <w:p w14:paraId="061A974F" w14:textId="77777777" w:rsidR="00FA010A" w:rsidRDefault="00FA010A" w:rsidP="00E42EAB">
            <w:pPr>
              <w:spacing w:line="360" w:lineRule="auto"/>
              <w:rPr>
                <w:rFonts w:ascii="Calibri" w:hAnsi="Calibri" w:cs="Arial"/>
                <w:b/>
                <w:color w:val="FFFFFF"/>
              </w:rPr>
            </w:pPr>
          </w:p>
        </w:tc>
        <w:tc>
          <w:tcPr>
            <w:tcW w:w="5948" w:type="dxa"/>
            <w:shd w:val="clear" w:color="auto" w:fill="0C0C0C"/>
          </w:tcPr>
          <w:p w14:paraId="452B5777" w14:textId="77777777" w:rsidR="00FA010A" w:rsidRDefault="00FA010A" w:rsidP="00E42EAB">
            <w:pPr>
              <w:spacing w:line="360" w:lineRule="auto"/>
              <w:jc w:val="right"/>
              <w:rPr>
                <w:rFonts w:ascii="Calibri" w:hAnsi="Calibri" w:cs="Arial"/>
                <w:b/>
                <w:color w:val="FFFFFF"/>
              </w:rPr>
            </w:pPr>
            <w:r>
              <w:rPr>
                <w:rFonts w:ascii="Calibri" w:hAnsi="Calibri" w:cs="Arial"/>
                <w:b/>
                <w:color w:val="FFFFFF"/>
              </w:rPr>
              <w:t xml:space="preserve">Marks: 20  </w:t>
            </w:r>
          </w:p>
        </w:tc>
      </w:tr>
      <w:tr w:rsidR="00FA010A" w14:paraId="749560F8" w14:textId="77777777" w:rsidTr="00E42EAB">
        <w:trPr>
          <w:trHeight w:val="368"/>
          <w:jc w:val="center"/>
        </w:trPr>
        <w:tc>
          <w:tcPr>
            <w:tcW w:w="11175" w:type="dxa"/>
            <w:gridSpan w:val="2"/>
          </w:tcPr>
          <w:p w14:paraId="37D68437" w14:textId="77777777" w:rsidR="00FA010A" w:rsidRDefault="00FA010A" w:rsidP="00E42EAB">
            <w:pPr>
              <w:pStyle w:val="ListParagraph"/>
              <w:ind w:left="0"/>
              <w:rPr>
                <w:rFonts w:cs="Calibri"/>
                <w:b/>
              </w:rPr>
            </w:pPr>
          </w:p>
          <w:p w14:paraId="459D0EE9" w14:textId="77777777" w:rsidR="00FA010A" w:rsidRPr="00AC19FC" w:rsidRDefault="00FA010A" w:rsidP="009E46D7">
            <w:pPr>
              <w:pStyle w:val="Heading1"/>
              <w:rPr>
                <w:rFonts w:eastAsia="Times New Roman" w:cs="Times New Roman"/>
              </w:rPr>
            </w:pPr>
            <w:r w:rsidRPr="00E43E51">
              <w:rPr>
                <w:rFonts w:eastAsia="Times New Roman"/>
              </w:rPr>
              <w:t xml:space="preserve">Identify </w:t>
            </w:r>
            <w:r>
              <w:rPr>
                <w:rFonts w:eastAsia="Times New Roman"/>
              </w:rPr>
              <w:t>Nouns</w:t>
            </w:r>
          </w:p>
          <w:p w14:paraId="3551D7CA" w14:textId="77777777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Due to Ramadan, your nearby community wants to launch an “Online Grocery Store” so that, </w:t>
            </w:r>
            <w:r w:rsidRPr="00DF70FD">
              <w:rPr>
                <w:rFonts w:eastAsia="Times New Roman"/>
                <w:b/>
                <w:bCs/>
                <w:sz w:val="24"/>
                <w:szCs w:val="24"/>
              </w:rPr>
              <w:t>people</w:t>
            </w:r>
            <w:r>
              <w:rPr>
                <w:rFonts w:eastAsia="Times New Roman"/>
                <w:sz w:val="24"/>
                <w:szCs w:val="24"/>
              </w:rPr>
              <w:t xml:space="preserve"> can purchase </w:t>
            </w:r>
            <w:r w:rsidRPr="00DF70FD">
              <w:rPr>
                <w:rFonts w:eastAsia="Times New Roman"/>
                <w:b/>
                <w:bCs/>
                <w:sz w:val="24"/>
                <w:szCs w:val="24"/>
              </w:rPr>
              <w:t>groceries</w:t>
            </w:r>
            <w:r>
              <w:rPr>
                <w:rFonts w:eastAsia="Times New Roman"/>
                <w:sz w:val="24"/>
                <w:szCs w:val="24"/>
              </w:rPr>
              <w:t xml:space="preserve"> from home and able to maintain social distance. This precaution will allow reducing the movement of people in Ramadan and minimize the spread of disease COVID-19. The XYZ store will offer various </w:t>
            </w:r>
            <w:r w:rsidRPr="00DF70FD">
              <w:rPr>
                <w:rFonts w:eastAsia="Times New Roman"/>
                <w:b/>
                <w:bCs/>
                <w:sz w:val="24"/>
                <w:szCs w:val="24"/>
              </w:rPr>
              <w:t>products</w:t>
            </w:r>
            <w:r>
              <w:rPr>
                <w:rFonts w:eastAsia="Times New Roman"/>
                <w:sz w:val="24"/>
                <w:szCs w:val="24"/>
              </w:rPr>
              <w:t xml:space="preserve">.  The </w:t>
            </w:r>
            <w:r w:rsidRPr="00DF70FD">
              <w:rPr>
                <w:rFonts w:eastAsia="Times New Roman"/>
                <w:b/>
                <w:bCs/>
                <w:sz w:val="24"/>
                <w:szCs w:val="24"/>
              </w:rPr>
              <w:t>user</w:t>
            </w:r>
            <w:r>
              <w:rPr>
                <w:rFonts w:eastAsia="Times New Roman"/>
                <w:sz w:val="24"/>
                <w:szCs w:val="24"/>
              </w:rPr>
              <w:t xml:space="preserve"> will be shown a list of products, which can be selected or deselected from the provided list. The user will need to get registered to buy Products. At the end of shopping, the </w:t>
            </w:r>
            <w:r w:rsidRPr="00DF70FD">
              <w:rPr>
                <w:rFonts w:eastAsia="Times New Roman"/>
                <w:b/>
                <w:bCs/>
                <w:sz w:val="24"/>
                <w:szCs w:val="24"/>
              </w:rPr>
              <w:t>customer</w:t>
            </w:r>
            <w:r>
              <w:rPr>
                <w:rFonts w:eastAsia="Times New Roman"/>
                <w:sz w:val="24"/>
                <w:szCs w:val="24"/>
              </w:rPr>
              <w:t xml:space="preserve"> can double-check all the Products added into his </w:t>
            </w:r>
            <w:r w:rsidRPr="00DF70FD">
              <w:rPr>
                <w:rFonts w:eastAsia="Times New Roman"/>
                <w:b/>
                <w:bCs/>
                <w:sz w:val="24"/>
                <w:szCs w:val="24"/>
              </w:rPr>
              <w:t>Cart</w:t>
            </w:r>
            <w:r>
              <w:rPr>
                <w:rFonts w:eastAsia="Times New Roman"/>
                <w:sz w:val="24"/>
                <w:szCs w:val="24"/>
              </w:rPr>
              <w:t xml:space="preserve"> and verify the total amount before payment. The Store </w:t>
            </w:r>
            <w:r w:rsidRPr="00DF70FD">
              <w:rPr>
                <w:rFonts w:eastAsia="Times New Roman"/>
                <w:b/>
                <w:bCs/>
                <w:sz w:val="24"/>
                <w:szCs w:val="24"/>
              </w:rPr>
              <w:t>Administrator</w:t>
            </w:r>
            <w:r>
              <w:rPr>
                <w:rFonts w:eastAsia="Times New Roman"/>
                <w:sz w:val="24"/>
                <w:szCs w:val="24"/>
              </w:rPr>
              <w:t xml:space="preserve"> will manage Products and assign orders to Delivery </w:t>
            </w:r>
            <w:r w:rsidRPr="00DF70FD">
              <w:rPr>
                <w:rFonts w:eastAsia="Times New Roman"/>
                <w:b/>
                <w:bCs/>
                <w:sz w:val="24"/>
                <w:szCs w:val="24"/>
              </w:rPr>
              <w:t>Boys</w:t>
            </w:r>
            <w:r>
              <w:rPr>
                <w:rFonts w:eastAsia="Times New Roman"/>
                <w:sz w:val="24"/>
                <w:szCs w:val="24"/>
              </w:rPr>
              <w:t>.</w:t>
            </w:r>
          </w:p>
          <w:p w14:paraId="0E03C02C" w14:textId="1FEC466A" w:rsidR="00FA010A" w:rsidRPr="007025C0" w:rsidRDefault="00FA010A" w:rsidP="009E46D7">
            <w:pPr>
              <w:pStyle w:val="Heading2"/>
              <w:rPr>
                <w:rFonts w:eastAsia="Times New Roman"/>
                <w:b/>
                <w:bCs/>
              </w:rPr>
            </w:pPr>
            <w:r w:rsidRPr="00E43E51">
              <w:rPr>
                <w:rFonts w:eastAsia="Times New Roman"/>
              </w:rPr>
              <w:t>Identify Classes</w:t>
            </w:r>
            <w:r w:rsidR="007025C0">
              <w:rPr>
                <w:rFonts w:eastAsia="Times New Roman"/>
              </w:rPr>
              <w:t xml:space="preserve">: </w:t>
            </w:r>
            <w:r w:rsidR="007025C0" w:rsidRPr="007025C0">
              <w:rPr>
                <w:rFonts w:eastAsia="Times New Roman"/>
                <w:b/>
                <w:bCs/>
                <w:u w:val="single"/>
              </w:rPr>
              <w:t>Task#1. Extract the main objects (entities) of above system.</w:t>
            </w:r>
          </w:p>
          <w:p w14:paraId="40F018B9" w14:textId="77777777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People/customer</w:t>
            </w:r>
          </w:p>
          <w:p w14:paraId="55F148A6" w14:textId="77777777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Groceries/products</w:t>
            </w:r>
          </w:p>
          <w:p w14:paraId="247CE12C" w14:textId="77777777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Cart</w:t>
            </w:r>
          </w:p>
          <w:p w14:paraId="65D718CB" w14:textId="77777777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Administrator</w:t>
            </w:r>
          </w:p>
          <w:p w14:paraId="07DF0C5A" w14:textId="77777777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Boys</w:t>
            </w:r>
          </w:p>
          <w:p w14:paraId="12E97BB1" w14:textId="77777777" w:rsidR="00FA010A" w:rsidRPr="00E43E51" w:rsidRDefault="00FA010A" w:rsidP="009E46D7">
            <w:pPr>
              <w:pStyle w:val="Heading2"/>
              <w:rPr>
                <w:rFonts w:eastAsia="Times New Roman"/>
              </w:rPr>
            </w:pPr>
            <w:r w:rsidRPr="00E43E51">
              <w:rPr>
                <w:rFonts w:eastAsia="Times New Roman"/>
              </w:rPr>
              <w:t>Identify Associations</w:t>
            </w:r>
          </w:p>
          <w:p w14:paraId="223AE21C" w14:textId="77777777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Customer is a Person</w:t>
            </w:r>
          </w:p>
          <w:p w14:paraId="4801177A" w14:textId="77777777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Administrator is a Person</w:t>
            </w:r>
          </w:p>
          <w:p w14:paraId="6CEE6BD9" w14:textId="77777777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Delivery Boys is a Person</w:t>
            </w:r>
          </w:p>
          <w:p w14:paraId="11AC5D72" w14:textId="77777777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Cart contains Products Groups</w:t>
            </w:r>
          </w:p>
          <w:p w14:paraId="1C898A66" w14:textId="493111AF" w:rsidR="00FA010A" w:rsidRPr="007025C0" w:rsidRDefault="00FA010A" w:rsidP="009E46D7">
            <w:pPr>
              <w:pStyle w:val="Heading2"/>
              <w:rPr>
                <w:rFonts w:eastAsia="Times New Roman"/>
                <w:b/>
                <w:bCs/>
                <w:u w:val="single"/>
              </w:rPr>
            </w:pPr>
            <w:r w:rsidRPr="00E43E51">
              <w:rPr>
                <w:rFonts w:eastAsia="Times New Roman"/>
              </w:rPr>
              <w:t>Identify Attributes</w:t>
            </w:r>
            <w:r w:rsidR="007025C0">
              <w:rPr>
                <w:rFonts w:eastAsia="Times New Roman"/>
              </w:rPr>
              <w:t xml:space="preserve">: </w:t>
            </w:r>
            <w:r w:rsidR="007025C0" w:rsidRPr="007025C0">
              <w:rPr>
                <w:rFonts w:eastAsia="Times New Roman"/>
                <w:b/>
                <w:bCs/>
                <w:u w:val="single"/>
              </w:rPr>
              <w:t>Task#2. Find the necessary attributes and functions that need to be associated with each object.</w:t>
            </w:r>
          </w:p>
          <w:p w14:paraId="638F366E" w14:textId="0D6AE21D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Customer: Name, CNIC</w:t>
            </w:r>
            <w:r w:rsidR="00823B2D">
              <w:rPr>
                <w:rFonts w:eastAsia="Times New Roman"/>
                <w:sz w:val="24"/>
                <w:szCs w:val="24"/>
              </w:rPr>
              <w:t>, Contact</w:t>
            </w:r>
            <w:r>
              <w:rPr>
                <w:rFonts w:eastAsia="Times New Roman"/>
                <w:sz w:val="24"/>
                <w:szCs w:val="24"/>
              </w:rPr>
              <w:t>, Address, Account, Registered</w:t>
            </w:r>
          </w:p>
          <w:p w14:paraId="08280FD4" w14:textId="254C6C22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Products: Name, Unit Price, </w:t>
            </w:r>
            <w:r w:rsidR="000F76DB">
              <w:rPr>
                <w:rFonts w:eastAsia="Times New Roman"/>
                <w:sz w:val="24"/>
                <w:szCs w:val="24"/>
              </w:rPr>
              <w:t>Unit</w:t>
            </w:r>
            <w:r>
              <w:rPr>
                <w:rFonts w:eastAsia="Times New Roman"/>
                <w:sz w:val="24"/>
                <w:szCs w:val="24"/>
              </w:rPr>
              <w:t xml:space="preserve">, </w:t>
            </w:r>
          </w:p>
          <w:p w14:paraId="03F3E0C8" w14:textId="77777777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Cart: Product Group, Bill, Payment Mode, Assigned, Status</w:t>
            </w:r>
          </w:p>
          <w:p w14:paraId="3E0304F0" w14:textId="77777777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Product Group: No of Products, Price</w:t>
            </w:r>
          </w:p>
          <w:p w14:paraId="14E15271" w14:textId="77777777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Administrator: Name, CNIC, Contact, Designation</w:t>
            </w:r>
          </w:p>
          <w:p w14:paraId="23247811" w14:textId="77777777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Boys: Name, CNIC, Contact, Vehicle, Serial No.</w:t>
            </w:r>
          </w:p>
          <w:p w14:paraId="491EF4CC" w14:textId="17A93BA0" w:rsidR="00FA010A" w:rsidRPr="005E1104" w:rsidRDefault="00FA010A" w:rsidP="009E46D7">
            <w:pPr>
              <w:pStyle w:val="Heading1"/>
              <w:rPr>
                <w:rFonts w:eastAsia="Times New Roman"/>
              </w:rPr>
            </w:pPr>
            <w:r w:rsidRPr="005E1104">
              <w:rPr>
                <w:rFonts w:eastAsia="Times New Roman"/>
              </w:rPr>
              <w:t xml:space="preserve">Identify </w:t>
            </w:r>
            <w:r w:rsidR="009E46D7">
              <w:rPr>
                <w:rFonts w:eastAsia="Times New Roman"/>
              </w:rPr>
              <w:t>Verbs</w:t>
            </w:r>
            <w:r w:rsidRPr="007025C0">
              <w:rPr>
                <w:rFonts w:eastAsia="Times New Roman"/>
                <w:u w:val="single"/>
              </w:rPr>
              <w:t>:</w:t>
            </w:r>
            <w:r w:rsidR="007025C0" w:rsidRPr="007025C0">
              <w:rPr>
                <w:rFonts w:eastAsia="Times New Roman"/>
                <w:u w:val="single"/>
              </w:rPr>
              <w:t xml:space="preserve"> </w:t>
            </w:r>
            <w:r w:rsidR="007025C0" w:rsidRPr="007025C0">
              <w:rPr>
                <w:rFonts w:eastAsia="Times New Roman"/>
                <w:b/>
                <w:bCs/>
                <w:u w:val="single"/>
              </w:rPr>
              <w:t>Task#3. Identify the relationships among identified objects.</w:t>
            </w:r>
          </w:p>
          <w:p w14:paraId="43A22108" w14:textId="771BC5F1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 w:rsidRPr="005E1104">
              <w:rPr>
                <w:rFonts w:eastAsia="Times New Roman"/>
                <w:sz w:val="24"/>
                <w:szCs w:val="24"/>
              </w:rPr>
              <w:t xml:space="preserve">Due to Ramadan, your nearby community wants to </w:t>
            </w:r>
            <w:r w:rsidRPr="005E1104">
              <w:rPr>
                <w:rFonts w:eastAsia="Times New Roman"/>
                <w:b/>
                <w:bCs/>
                <w:sz w:val="24"/>
                <w:szCs w:val="24"/>
              </w:rPr>
              <w:t>launch</w:t>
            </w:r>
            <w:r w:rsidRPr="005E1104">
              <w:rPr>
                <w:rFonts w:eastAsia="Times New Roman"/>
                <w:sz w:val="24"/>
                <w:szCs w:val="24"/>
              </w:rPr>
              <w:t xml:space="preserve"> an “Online Grocery Store” so that, people can </w:t>
            </w:r>
            <w:r w:rsidRPr="005E1104">
              <w:rPr>
                <w:rFonts w:eastAsia="Times New Roman"/>
                <w:b/>
                <w:bCs/>
                <w:sz w:val="24"/>
                <w:szCs w:val="24"/>
              </w:rPr>
              <w:t>purchase</w:t>
            </w:r>
            <w:r w:rsidRPr="005E1104">
              <w:rPr>
                <w:rFonts w:eastAsia="Times New Roman"/>
                <w:sz w:val="24"/>
                <w:szCs w:val="24"/>
              </w:rPr>
              <w:t xml:space="preserve"> groceries from home and able to maintain social distance. This precaution will allow reducing the movement of people in Ramadan and minimize the spread of disease COVID-19. The XYZ store will </w:t>
            </w:r>
            <w:r w:rsidRPr="005E1104">
              <w:rPr>
                <w:rFonts w:eastAsia="Times New Roman"/>
                <w:b/>
                <w:bCs/>
                <w:sz w:val="24"/>
                <w:szCs w:val="24"/>
              </w:rPr>
              <w:t>offer</w:t>
            </w:r>
            <w:r w:rsidRPr="005E1104">
              <w:rPr>
                <w:rFonts w:eastAsia="Times New Roman"/>
                <w:sz w:val="24"/>
                <w:szCs w:val="24"/>
              </w:rPr>
              <w:t xml:space="preserve"> various products.  The user will be </w:t>
            </w:r>
            <w:r w:rsidRPr="005E1104">
              <w:rPr>
                <w:rFonts w:eastAsia="Times New Roman"/>
                <w:b/>
                <w:bCs/>
                <w:sz w:val="24"/>
                <w:szCs w:val="24"/>
              </w:rPr>
              <w:t>shown</w:t>
            </w:r>
            <w:r w:rsidRPr="005E1104">
              <w:rPr>
                <w:rFonts w:eastAsia="Times New Roman"/>
                <w:sz w:val="24"/>
                <w:szCs w:val="24"/>
              </w:rPr>
              <w:t xml:space="preserve"> a list of products, which can be </w:t>
            </w:r>
            <w:r w:rsidRPr="005E1104">
              <w:rPr>
                <w:rFonts w:eastAsia="Times New Roman"/>
                <w:b/>
                <w:bCs/>
                <w:sz w:val="24"/>
                <w:szCs w:val="24"/>
              </w:rPr>
              <w:t>selected</w:t>
            </w:r>
            <w:r w:rsidRPr="005E1104">
              <w:rPr>
                <w:rFonts w:eastAsia="Times New Roman"/>
                <w:sz w:val="24"/>
                <w:szCs w:val="24"/>
              </w:rPr>
              <w:t xml:space="preserve"> or deselected from the provided list. The user will </w:t>
            </w:r>
            <w:r w:rsidRPr="005E1104">
              <w:rPr>
                <w:rFonts w:eastAsia="Times New Roman"/>
                <w:sz w:val="24"/>
                <w:szCs w:val="24"/>
              </w:rPr>
              <w:lastRenderedPageBreak/>
              <w:t xml:space="preserve">need to get </w:t>
            </w:r>
            <w:r w:rsidRPr="005E1104">
              <w:rPr>
                <w:rFonts w:eastAsia="Times New Roman"/>
                <w:b/>
                <w:bCs/>
                <w:sz w:val="24"/>
                <w:szCs w:val="24"/>
              </w:rPr>
              <w:t>registered</w:t>
            </w:r>
            <w:r w:rsidRPr="005E1104">
              <w:rPr>
                <w:rFonts w:eastAsia="Times New Roman"/>
                <w:sz w:val="24"/>
                <w:szCs w:val="24"/>
              </w:rPr>
              <w:t xml:space="preserve"> to </w:t>
            </w:r>
            <w:r w:rsidRPr="005E1104">
              <w:rPr>
                <w:rFonts w:eastAsia="Times New Roman"/>
                <w:b/>
                <w:bCs/>
                <w:sz w:val="24"/>
                <w:szCs w:val="24"/>
              </w:rPr>
              <w:t>buy</w:t>
            </w:r>
            <w:r w:rsidRPr="005E1104">
              <w:rPr>
                <w:rFonts w:eastAsia="Times New Roman"/>
                <w:sz w:val="24"/>
                <w:szCs w:val="24"/>
              </w:rPr>
              <w:t xml:space="preserve"> Products. At the end of shopping, the customer can </w:t>
            </w:r>
            <w:r w:rsidRPr="005E1104">
              <w:rPr>
                <w:rFonts w:eastAsia="Times New Roman"/>
                <w:b/>
                <w:bCs/>
                <w:sz w:val="24"/>
                <w:szCs w:val="24"/>
              </w:rPr>
              <w:t>double-check</w:t>
            </w:r>
            <w:r w:rsidRPr="005E1104">
              <w:rPr>
                <w:rFonts w:eastAsia="Times New Roman"/>
                <w:sz w:val="24"/>
                <w:szCs w:val="24"/>
              </w:rPr>
              <w:t xml:space="preserve"> all the Products added into his Cart and </w:t>
            </w:r>
            <w:r w:rsidRPr="005E1104">
              <w:rPr>
                <w:rFonts w:eastAsia="Times New Roman"/>
                <w:b/>
                <w:bCs/>
                <w:sz w:val="24"/>
                <w:szCs w:val="24"/>
              </w:rPr>
              <w:t>verify</w:t>
            </w:r>
            <w:r w:rsidRPr="005E1104">
              <w:rPr>
                <w:rFonts w:eastAsia="Times New Roman"/>
                <w:sz w:val="24"/>
                <w:szCs w:val="24"/>
              </w:rPr>
              <w:t xml:space="preserve"> the total amount before payment. The Store Administrator will </w:t>
            </w:r>
            <w:r w:rsidRPr="005E1104">
              <w:rPr>
                <w:rFonts w:eastAsia="Times New Roman"/>
                <w:b/>
                <w:bCs/>
                <w:sz w:val="24"/>
                <w:szCs w:val="24"/>
              </w:rPr>
              <w:t>manage</w:t>
            </w:r>
            <w:r w:rsidRPr="005E1104">
              <w:rPr>
                <w:rFonts w:eastAsia="Times New Roman"/>
                <w:sz w:val="24"/>
                <w:szCs w:val="24"/>
              </w:rPr>
              <w:t xml:space="preserve"> Products and </w:t>
            </w:r>
            <w:r w:rsidRPr="005E1104">
              <w:rPr>
                <w:rFonts w:eastAsia="Times New Roman"/>
                <w:b/>
                <w:bCs/>
                <w:sz w:val="24"/>
                <w:szCs w:val="24"/>
              </w:rPr>
              <w:t>assign</w:t>
            </w:r>
            <w:r w:rsidRPr="005E1104">
              <w:rPr>
                <w:rFonts w:eastAsia="Times New Roman"/>
                <w:sz w:val="24"/>
                <w:szCs w:val="24"/>
              </w:rPr>
              <w:t xml:space="preserve"> orders to Delivery Boys.</w:t>
            </w:r>
          </w:p>
          <w:p w14:paraId="7F85AE3A" w14:textId="154D9AAF" w:rsidR="009E46D7" w:rsidRPr="009E46D7" w:rsidRDefault="009E46D7" w:rsidP="009E46D7">
            <w:pPr>
              <w:pStyle w:val="Heading2"/>
              <w:rPr>
                <w:rFonts w:eastAsia="Times New Roman"/>
                <w:sz w:val="32"/>
                <w:szCs w:val="32"/>
              </w:rPr>
            </w:pPr>
            <w:r w:rsidRPr="005E1104">
              <w:rPr>
                <w:rFonts w:eastAsia="Times New Roman"/>
              </w:rPr>
              <w:t xml:space="preserve">Identify </w:t>
            </w:r>
            <w:r>
              <w:rPr>
                <w:rFonts w:eastAsia="Times New Roman"/>
              </w:rPr>
              <w:t>Verbs</w:t>
            </w:r>
            <w:r w:rsidRPr="005E1104">
              <w:rPr>
                <w:rFonts w:eastAsia="Times New Roman"/>
              </w:rPr>
              <w:t>:</w:t>
            </w:r>
          </w:p>
          <w:p w14:paraId="3DDA1177" w14:textId="188A5BAA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Customer: Select Products, Orders, Pays, registered with </w:t>
            </w:r>
            <w:r w:rsidR="005B1C17">
              <w:rPr>
                <w:rFonts w:eastAsia="Times New Roman"/>
                <w:sz w:val="24"/>
                <w:szCs w:val="24"/>
              </w:rPr>
              <w:t>store</w:t>
            </w:r>
            <w:r>
              <w:rPr>
                <w:rFonts w:eastAsia="Times New Roman"/>
                <w:sz w:val="24"/>
                <w:szCs w:val="24"/>
              </w:rPr>
              <w:t>, verify the cart</w:t>
            </w:r>
            <w:r w:rsidR="00ED4F2A">
              <w:rPr>
                <w:rFonts w:eastAsia="Times New Roman"/>
                <w:sz w:val="24"/>
                <w:szCs w:val="24"/>
              </w:rPr>
              <w:t>, track orders</w:t>
            </w:r>
          </w:p>
          <w:p w14:paraId="71DCC8BC" w14:textId="77777777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Products: selected </w:t>
            </w:r>
          </w:p>
          <w:p w14:paraId="3E0DD194" w14:textId="63F9CD49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Cart: contain products, calculate the bills, </w:t>
            </w:r>
            <w:r w:rsidR="006C7F5A">
              <w:rPr>
                <w:rFonts w:eastAsia="Times New Roman"/>
                <w:sz w:val="24"/>
                <w:szCs w:val="24"/>
              </w:rPr>
              <w:t>process the order</w:t>
            </w:r>
          </w:p>
          <w:p w14:paraId="332DE937" w14:textId="77777777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Product Group: contains products</w:t>
            </w:r>
          </w:p>
          <w:p w14:paraId="0358C3A4" w14:textId="516EE9A4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Administrator: Assign orders, track orders, check </w:t>
            </w:r>
            <w:r w:rsidR="005B1C17">
              <w:rPr>
                <w:rFonts w:eastAsia="Times New Roman"/>
                <w:sz w:val="24"/>
                <w:szCs w:val="24"/>
              </w:rPr>
              <w:t>payments, registered with store</w:t>
            </w:r>
          </w:p>
          <w:p w14:paraId="7F562A30" w14:textId="5124ED82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Boys: deliver the order, update the administrator</w:t>
            </w:r>
            <w:r w:rsidR="005B1C17">
              <w:rPr>
                <w:rFonts w:eastAsia="Times New Roman"/>
                <w:sz w:val="24"/>
                <w:szCs w:val="24"/>
              </w:rPr>
              <w:t>, registered with store</w:t>
            </w:r>
          </w:p>
          <w:p w14:paraId="279D7BCF" w14:textId="77777777" w:rsidR="00FA010A" w:rsidRDefault="00FA010A" w:rsidP="00E42EAB">
            <w:pPr>
              <w:pStyle w:val="ListParagraph"/>
              <w:ind w:left="0"/>
              <w:jc w:val="both"/>
              <w:rPr>
                <w:rFonts w:eastAsia="Times New Roman"/>
                <w:sz w:val="24"/>
                <w:szCs w:val="24"/>
              </w:rPr>
            </w:pPr>
          </w:p>
          <w:p w14:paraId="3C0EF0A3" w14:textId="773EC858" w:rsidR="00FA010A" w:rsidRPr="007025C0" w:rsidRDefault="007025C0" w:rsidP="003854AA">
            <w:pPr>
              <w:pStyle w:val="Heading1"/>
            </w:pPr>
            <w:r>
              <w:t xml:space="preserve">Task#4. </w:t>
            </w:r>
            <w:r w:rsidR="00FA010A" w:rsidRPr="007025C0">
              <w:t xml:space="preserve">Construct a final comprehensive Class diagram showing all objects and their relationships along with their attributes and functions. </w:t>
            </w:r>
          </w:p>
          <w:p w14:paraId="21011A17" w14:textId="77777777" w:rsidR="00AB07CB" w:rsidRPr="00AB07CB" w:rsidRDefault="00AB07CB" w:rsidP="00AB07CB"/>
          <w:p w14:paraId="4EE2F9C9" w14:textId="0F15B17A" w:rsidR="00FA010A" w:rsidRDefault="00300B36" w:rsidP="00300B36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color w:val="FF0000"/>
                <w:sz w:val="21"/>
                <w:szCs w:val="21"/>
                <w:shd w:val="clear" w:color="auto" w:fill="FFFFFF"/>
              </w:rPr>
            </w:pPr>
            <w:r>
              <w:object w:dxaOrig="13365" w:dyaOrig="10680" w14:anchorId="539A678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in;height:345pt" o:ole="">
                  <v:imagedata r:id="rId6" o:title=""/>
                </v:shape>
                <o:OLEObject Type="Embed" ProgID="Visio.Drawing.15" ShapeID="_x0000_i1025" DrawAspect="Content" ObjectID="_1682574960" r:id="rId7"/>
              </w:object>
            </w:r>
          </w:p>
        </w:tc>
      </w:tr>
    </w:tbl>
    <w:p w14:paraId="3B60CB66" w14:textId="77777777" w:rsidR="00A12419" w:rsidRDefault="001C2F16"/>
    <w:sectPr w:rsidR="00A12419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3E63C0"/>
    <w:multiLevelType w:val="multilevel"/>
    <w:tmpl w:val="043E63C0"/>
    <w:lvl w:ilvl="0">
      <w:start w:val="1"/>
      <w:numFmt w:val="bullet"/>
      <w:lvlText w:val="o"/>
      <w:lvlJc w:val="left"/>
      <w:pPr>
        <w:tabs>
          <w:tab w:val="left" w:pos="0"/>
        </w:tabs>
        <w:ind w:left="0" w:firstLine="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left" w:pos="72"/>
        </w:tabs>
        <w:ind w:left="72" w:hanging="360"/>
      </w:pPr>
      <w:rPr>
        <w:rFonts w:ascii="Courier New" w:hAnsi="Courier New" w:cs="Courier New" w:hint="default"/>
        <w:sz w:val="24"/>
        <w:szCs w:val="24"/>
      </w:rPr>
    </w:lvl>
    <w:lvl w:ilvl="2">
      <w:start w:val="1"/>
      <w:numFmt w:val="bullet"/>
      <w:lvlText w:val=""/>
      <w:lvlJc w:val="left"/>
      <w:pPr>
        <w:tabs>
          <w:tab w:val="left" w:pos="792"/>
        </w:tabs>
        <w:ind w:left="79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1512"/>
        </w:tabs>
        <w:ind w:left="151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2232"/>
        </w:tabs>
        <w:ind w:left="223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2952"/>
        </w:tabs>
        <w:ind w:left="295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3672"/>
        </w:tabs>
        <w:ind w:left="367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4392"/>
        </w:tabs>
        <w:ind w:left="439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5112"/>
        </w:tabs>
        <w:ind w:left="5112" w:hanging="360"/>
      </w:pPr>
      <w:rPr>
        <w:rFonts w:ascii="Wingdings" w:hAnsi="Wingdings" w:hint="default"/>
      </w:rPr>
    </w:lvl>
  </w:abstractNum>
  <w:abstractNum w:abstractNumId="1" w15:restartNumberingAfterBreak="0">
    <w:nsid w:val="17C8116E"/>
    <w:multiLevelType w:val="multilevel"/>
    <w:tmpl w:val="17C811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DD0B71"/>
    <w:multiLevelType w:val="multilevel"/>
    <w:tmpl w:val="2000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611E18DB"/>
    <w:multiLevelType w:val="multilevel"/>
    <w:tmpl w:val="611E18DB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4" w15:restartNumberingAfterBreak="0">
    <w:nsid w:val="75186988"/>
    <w:multiLevelType w:val="multilevel"/>
    <w:tmpl w:val="75186988"/>
    <w:lvl w:ilvl="0">
      <w:start w:val="1"/>
      <w:numFmt w:val="bullet"/>
      <w:lvlText w:val="o"/>
      <w:lvlJc w:val="left"/>
      <w:pPr>
        <w:tabs>
          <w:tab w:val="left" w:pos="1512"/>
        </w:tabs>
        <w:ind w:left="1512" w:hanging="360"/>
      </w:pPr>
      <w:rPr>
        <w:rFonts w:ascii="Courier New" w:hAnsi="Courier New" w:hint="default"/>
        <w:color w:val="auto"/>
        <w:sz w:val="24"/>
        <w:szCs w:val="24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7FA00B4"/>
    <w:multiLevelType w:val="multilevel"/>
    <w:tmpl w:val="77FA00B4"/>
    <w:lvl w:ilvl="0">
      <w:start w:val="1"/>
      <w:numFmt w:val="bullet"/>
      <w:lvlText w:val="o"/>
      <w:lvlJc w:val="left"/>
      <w:pPr>
        <w:tabs>
          <w:tab w:val="left" w:pos="1080"/>
        </w:tabs>
        <w:ind w:left="108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o"/>
      <w:lvlJc w:val="left"/>
      <w:pPr>
        <w:tabs>
          <w:tab w:val="left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840"/>
        </w:tabs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7D394719"/>
    <w:multiLevelType w:val="multilevel"/>
    <w:tmpl w:val="7D394719"/>
    <w:lvl w:ilvl="0">
      <w:start w:val="1"/>
      <w:numFmt w:val="bullet"/>
      <w:lvlText w:val="o"/>
      <w:lvlJc w:val="left"/>
      <w:pPr>
        <w:tabs>
          <w:tab w:val="left" w:pos="1512"/>
        </w:tabs>
        <w:ind w:left="1512" w:hanging="360"/>
      </w:pPr>
      <w:rPr>
        <w:rFonts w:ascii="Courier New" w:hAnsi="Courier New" w:hint="default"/>
        <w:color w:val="auto"/>
        <w:sz w:val="24"/>
        <w:szCs w:val="24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4"/>
  </w:num>
  <w:num w:numId="4">
    <w:abstractNumId w:val="5"/>
  </w:num>
  <w:num w:numId="5">
    <w:abstractNumId w:val="3"/>
  </w:num>
  <w:num w:numId="6">
    <w:abstractNumId w:val="1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zUxMjQyNDY1NTWyNLBU0lEKTi0uzszPAykwqgUAvtI18SwAAAA="/>
  </w:docVars>
  <w:rsids>
    <w:rsidRoot w:val="00FA010A"/>
    <w:rsid w:val="000F76DB"/>
    <w:rsid w:val="001C2F16"/>
    <w:rsid w:val="00300B36"/>
    <w:rsid w:val="003854AA"/>
    <w:rsid w:val="00502655"/>
    <w:rsid w:val="005B1C17"/>
    <w:rsid w:val="006C7F5A"/>
    <w:rsid w:val="007025C0"/>
    <w:rsid w:val="00823B2D"/>
    <w:rsid w:val="009E46D7"/>
    <w:rsid w:val="00AB07CB"/>
    <w:rsid w:val="00B64E42"/>
    <w:rsid w:val="00EC354D"/>
    <w:rsid w:val="00ED4F2A"/>
    <w:rsid w:val="00FA01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2D294AA8"/>
  <w15:chartTrackingRefBased/>
  <w15:docId w15:val="{A4C0FF3B-F1DA-43CC-B09C-05592FBB78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A010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9E46D7"/>
    <w:pPr>
      <w:keepNext/>
      <w:keepLines/>
      <w:numPr>
        <w:numId w:val="7"/>
      </w:numPr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E46D7"/>
    <w:pPr>
      <w:keepNext/>
      <w:keepLines/>
      <w:numPr>
        <w:ilvl w:val="1"/>
        <w:numId w:val="7"/>
      </w:numPr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E46D7"/>
    <w:pPr>
      <w:keepNext/>
      <w:keepLines/>
      <w:numPr>
        <w:ilvl w:val="2"/>
        <w:numId w:val="7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E46D7"/>
    <w:pPr>
      <w:keepNext/>
      <w:keepLines/>
      <w:numPr>
        <w:ilvl w:val="3"/>
        <w:numId w:val="7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E46D7"/>
    <w:pPr>
      <w:keepNext/>
      <w:keepLines/>
      <w:numPr>
        <w:ilvl w:val="4"/>
        <w:numId w:val="7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E46D7"/>
    <w:pPr>
      <w:keepNext/>
      <w:keepLines/>
      <w:numPr>
        <w:ilvl w:val="5"/>
        <w:numId w:val="7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E46D7"/>
    <w:pPr>
      <w:keepNext/>
      <w:keepLines/>
      <w:numPr>
        <w:ilvl w:val="6"/>
        <w:numId w:val="7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E46D7"/>
    <w:pPr>
      <w:keepNext/>
      <w:keepLines/>
      <w:numPr>
        <w:ilvl w:val="7"/>
        <w:numId w:val="7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E46D7"/>
    <w:pPr>
      <w:keepNext/>
      <w:keepLines/>
      <w:numPr>
        <w:ilvl w:val="8"/>
        <w:numId w:val="7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qFormat/>
    <w:rsid w:val="00FA010A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A010A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customStyle="1" w:styleId="Heading1Char">
    <w:name w:val="Heading 1 Char"/>
    <w:basedOn w:val="DefaultParagraphFont"/>
    <w:link w:val="Heading1"/>
    <w:uiPriority w:val="9"/>
    <w:rsid w:val="009E46D7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9E46D7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E46D7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E46D7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E46D7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E46D7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E46D7"/>
    <w:rPr>
      <w:rFonts w:asciiTheme="majorHAnsi" w:eastAsiaTheme="majorEastAsia" w:hAnsiTheme="majorHAnsi" w:cstheme="majorBidi"/>
      <w:i/>
      <w:iCs/>
      <w:color w:val="1F3763" w:themeColor="accent1" w:themeShade="7F"/>
      <w:sz w:val="24"/>
      <w:szCs w:val="24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E46D7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E46D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GI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6</TotalTime>
  <Pages>3</Pages>
  <Words>438</Words>
  <Characters>2502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jjad</dc:creator>
  <cp:keywords/>
  <dc:description/>
  <cp:lastModifiedBy>Sajjad</cp:lastModifiedBy>
  <cp:revision>12</cp:revision>
  <cp:lastPrinted>2021-05-15T07:09:00Z</cp:lastPrinted>
  <dcterms:created xsi:type="dcterms:W3CDTF">2021-05-13T23:13:00Z</dcterms:created>
  <dcterms:modified xsi:type="dcterms:W3CDTF">2021-05-15T07:10:00Z</dcterms:modified>
</cp:coreProperties>
</file>